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4900A1" w:rsidP="00C031F1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ssignment 4</w:t>
      </w:r>
      <w:r w:rsidR="00C031F1">
        <w:rPr>
          <w:rFonts w:ascii="Times New Roman" w:hAnsi="Times New Roman" w:cs="Times New Roman"/>
          <w:b/>
          <w:sz w:val="24"/>
        </w:rPr>
        <w:t xml:space="preserve">: </w:t>
      </w:r>
      <w:r>
        <w:rPr>
          <w:rFonts w:ascii="Times New Roman" w:hAnsi="Times New Roman" w:cs="Times New Roman"/>
          <w:b/>
          <w:sz w:val="24"/>
        </w:rPr>
        <w:t>Counter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Henry Samueli School of Engineering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C031F1" w:rsidRPr="00B96ECC" w:rsidRDefault="00C031F1" w:rsidP="00C031F1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031F1" w:rsidRDefault="004900A1" w:rsidP="00C031F1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ebruary 15</w:t>
      </w:r>
      <w:r w:rsidR="00C031F1" w:rsidRPr="00B96ECC">
        <w:rPr>
          <w:rFonts w:ascii="Times New Roman" w:hAnsi="Times New Roman" w:cs="Times New Roman"/>
          <w:sz w:val="24"/>
        </w:rPr>
        <w:t>, 2015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 w:rsidRPr="004900A1">
        <w:rPr>
          <w:rFonts w:ascii="Times New Roman" w:hAnsi="Times New Roman" w:cs="Times New Roman"/>
          <w:sz w:val="24"/>
        </w:rPr>
        <w:t>Construct a cou</w:t>
      </w:r>
      <w:r>
        <w:rPr>
          <w:rFonts w:ascii="Times New Roman" w:hAnsi="Times New Roman" w:cs="Times New Roman"/>
          <w:sz w:val="24"/>
        </w:rPr>
        <w:t>nter that can be parameterized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</w:t>
      </w:r>
      <w:r w:rsidRPr="004900A1">
        <w:rPr>
          <w:rFonts w:ascii="Times New Roman" w:hAnsi="Times New Roman" w:cs="Times New Roman"/>
          <w:sz w:val="24"/>
        </w:rPr>
        <w:t>an either inc</w:t>
      </w:r>
      <w:r>
        <w:rPr>
          <w:rFonts w:ascii="Times New Roman" w:hAnsi="Times New Roman" w:cs="Times New Roman"/>
          <w:sz w:val="24"/>
        </w:rPr>
        <w:t>rement or decrement</w:t>
      </w:r>
    </w:p>
    <w:p w:rsid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L</w:t>
      </w:r>
      <w:r w:rsidRPr="004900A1">
        <w:rPr>
          <w:rFonts w:ascii="Times New Roman" w:hAnsi="Times New Roman" w:cs="Times New Roman"/>
          <w:sz w:val="24"/>
        </w:rPr>
        <w:t>oad the counter with a desired value</w:t>
      </w:r>
    </w:p>
    <w:p w:rsidR="00C031F1" w:rsidRPr="004900A1" w:rsidRDefault="004900A1" w:rsidP="004900A1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</w:t>
      </w:r>
      <w:r w:rsidRPr="004900A1">
        <w:rPr>
          <w:rFonts w:ascii="Times New Roman" w:hAnsi="Times New Roman" w:cs="Times New Roman"/>
          <w:sz w:val="24"/>
        </w:rPr>
        <w:t xml:space="preserve"> a synchronous reset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4900A1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4900A1" w:rsidRPr="00927E12" w:rsidRDefault="004900A1" w:rsidP="00C031F1">
      <w:pPr>
        <w:spacing w:after="0"/>
        <w:rPr>
          <w:rFonts w:ascii="Times New Roman" w:hAnsi="Times New Roman" w:cs="Times New Roman"/>
          <w:b/>
          <w:sz w:val="24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  <w:t>Input/Output Port Descrip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31"/>
        <w:gridCol w:w="2172"/>
        <w:gridCol w:w="2418"/>
        <w:gridCol w:w="2555"/>
      </w:tblGrid>
      <w:tr w:rsidR="00C031F1" w:rsidTr="00C031F1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neric Name</w:t>
            </w:r>
          </w:p>
        </w:tc>
        <w:tc>
          <w:tcPr>
            <w:tcW w:w="2172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18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31F1">
              <w:rPr>
                <w:rFonts w:ascii="Times New Roman" w:hAnsi="Times New Roman" w:cs="Times New Roman"/>
                <w:sz w:val="24"/>
                <w:szCs w:val="24"/>
              </w:rPr>
              <w:t>Defa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C031F1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</w:t>
            </w:r>
          </w:p>
        </w:tc>
        <w:tc>
          <w:tcPr>
            <w:tcW w:w="2172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 of counter</w:t>
            </w:r>
          </w:p>
        </w:tc>
      </w:tr>
      <w:tr w:rsidR="00C031F1" w:rsidTr="00C031F1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EP</w:t>
            </w:r>
          </w:p>
        </w:tc>
        <w:tc>
          <w:tcPr>
            <w:tcW w:w="2172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w much the counter increments/decrements</w:t>
            </w:r>
          </w:p>
        </w:tc>
      </w:tr>
    </w:tbl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</w:rPr>
      </w:pPr>
    </w:p>
    <w:tbl>
      <w:tblPr>
        <w:tblStyle w:val="TableGrid"/>
        <w:tblpPr w:leftFromText="180" w:rightFromText="180" w:vertAnchor="text" w:horzAnchor="margin" w:tblpY="100"/>
        <w:tblW w:w="9812" w:type="dxa"/>
        <w:tblLook w:val="04A0" w:firstRow="1" w:lastRow="0" w:firstColumn="1" w:lastColumn="0" w:noHBand="0" w:noVBand="1"/>
      </w:tblPr>
      <w:tblGrid>
        <w:gridCol w:w="1458"/>
        <w:gridCol w:w="1980"/>
        <w:gridCol w:w="1316"/>
        <w:gridCol w:w="5058"/>
      </w:tblGrid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k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s the counting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reset the counter to zero when active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c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crements when ‘1’ and decrements when ‘0’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load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614BB6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 the counter to load a given value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614BB6" w:rsidP="00BD4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BD49CB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ue</w:t>
            </w:r>
          </w:p>
        </w:tc>
      </w:tr>
      <w:tr w:rsidR="00C031F1" w:rsidTr="00C031F1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ou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31F1" w:rsidRDefault="00614BB6" w:rsidP="00614B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ounter’s value after counting</w:t>
            </w:r>
          </w:p>
        </w:tc>
      </w:tr>
    </w:tbl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31"/>
        <w:gridCol w:w="2172"/>
        <w:gridCol w:w="2418"/>
        <w:gridCol w:w="2555"/>
      </w:tblGrid>
      <w:tr w:rsidR="00C031F1" w:rsidRPr="00C031F1" w:rsidTr="003A2BE4">
        <w:tc>
          <w:tcPr>
            <w:tcW w:w="2431" w:type="dxa"/>
          </w:tcPr>
          <w:p w:rsidR="00C031F1" w:rsidRPr="00C031F1" w:rsidRDefault="00C24440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iable </w:t>
            </w:r>
            <w:r w:rsidR="00C031F1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172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18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2555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C031F1" w:rsidRPr="00C031F1" w:rsidTr="003A2BE4">
        <w:tc>
          <w:tcPr>
            <w:tcW w:w="2431" w:type="dxa"/>
          </w:tcPr>
          <w:p w:rsidR="00C031F1" w:rsidRP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unt</w:t>
            </w:r>
          </w:p>
        </w:tc>
        <w:tc>
          <w:tcPr>
            <w:tcW w:w="2172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2418" w:type="dxa"/>
          </w:tcPr>
          <w:p w:rsidR="00C031F1" w:rsidRDefault="00C031F1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BIT-1 downto 0</w:t>
            </w:r>
          </w:p>
        </w:tc>
        <w:tc>
          <w:tcPr>
            <w:tcW w:w="2555" w:type="dxa"/>
          </w:tcPr>
          <w:p w:rsidR="00C031F1" w:rsidRPr="00C031F1" w:rsidRDefault="004900A1" w:rsidP="00304F6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304F61">
              <w:rPr>
                <w:rFonts w:ascii="Times New Roman" w:hAnsi="Times New Roman" w:cs="Times New Roman"/>
                <w:sz w:val="24"/>
                <w:szCs w:val="24"/>
              </w:rPr>
              <w:t>ids 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counting</w:t>
            </w:r>
            <w:r w:rsidR="00304F6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</w:p>
        </w:tc>
      </w:tr>
    </w:tbl>
    <w:p w:rsidR="00C00ACE" w:rsidRDefault="00C00ACE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C031F1" w:rsidRPr="00372095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C031F1" w:rsidRDefault="00352E1D" w:rsidP="00C031F1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ruth Table</w:t>
      </w:r>
      <w:bookmarkStart w:id="0" w:name="_GoBack"/>
      <w:bookmarkEnd w:id="0"/>
      <w:r w:rsidR="00C031F1" w:rsidRPr="00927E12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31"/>
        <w:gridCol w:w="2092"/>
        <w:gridCol w:w="1639"/>
        <w:gridCol w:w="1196"/>
        <w:gridCol w:w="2718"/>
      </w:tblGrid>
      <w:tr w:rsidR="00B70245" w:rsidTr="00B70245">
        <w:tc>
          <w:tcPr>
            <w:tcW w:w="1931" w:type="dxa"/>
          </w:tcPr>
          <w:p w:rsidR="00B7024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k (Rising edge)</w:t>
            </w:r>
          </w:p>
        </w:tc>
        <w:tc>
          <w:tcPr>
            <w:tcW w:w="2092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st_s</w:t>
            </w:r>
          </w:p>
        </w:tc>
        <w:tc>
          <w:tcPr>
            <w:tcW w:w="1639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c</w:t>
            </w:r>
          </w:p>
        </w:tc>
        <w:tc>
          <w:tcPr>
            <w:tcW w:w="1196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load</w:t>
            </w:r>
          </w:p>
        </w:tc>
        <w:tc>
          <w:tcPr>
            <w:tcW w:w="2718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11625">
              <w:rPr>
                <w:rFonts w:ascii="Times New Roman" w:hAnsi="Times New Roman" w:cs="Times New Roman"/>
                <w:sz w:val="24"/>
                <w:szCs w:val="24"/>
              </w:rPr>
              <w:t>Function</w:t>
            </w:r>
          </w:p>
        </w:tc>
      </w:tr>
      <w:tr w:rsidR="00B70245" w:rsidTr="00B70245">
        <w:tc>
          <w:tcPr>
            <w:tcW w:w="1931" w:type="dxa"/>
          </w:tcPr>
          <w:p w:rsidR="00B70245" w:rsidRDefault="00971989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92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39" w:type="dxa"/>
          </w:tcPr>
          <w:p w:rsidR="00B7024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196" w:type="dxa"/>
          </w:tcPr>
          <w:p w:rsidR="00B7024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718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et counter to zero</w:t>
            </w:r>
          </w:p>
        </w:tc>
      </w:tr>
      <w:tr w:rsidR="00B70245" w:rsidTr="00B70245">
        <w:tc>
          <w:tcPr>
            <w:tcW w:w="1931" w:type="dxa"/>
          </w:tcPr>
          <w:p w:rsidR="00B7024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92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39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96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718" w:type="dxa"/>
          </w:tcPr>
          <w:p w:rsidR="00B70245" w:rsidRPr="00A11625" w:rsidRDefault="00B70245" w:rsidP="00C031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crement</w:t>
            </w:r>
          </w:p>
        </w:tc>
      </w:tr>
      <w:tr w:rsidR="00B70245" w:rsidTr="00B70245">
        <w:tc>
          <w:tcPr>
            <w:tcW w:w="1931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92" w:type="dxa"/>
          </w:tcPr>
          <w:p w:rsidR="00B70245" w:rsidRPr="00A1162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39" w:type="dxa"/>
          </w:tcPr>
          <w:p w:rsidR="00B70245" w:rsidRPr="00A1162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96" w:type="dxa"/>
          </w:tcPr>
          <w:p w:rsidR="00B70245" w:rsidRPr="00A1162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718" w:type="dxa"/>
          </w:tcPr>
          <w:p w:rsidR="00B70245" w:rsidRPr="00A1162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crement</w:t>
            </w:r>
          </w:p>
        </w:tc>
      </w:tr>
      <w:tr w:rsidR="00B70245" w:rsidTr="00B70245">
        <w:tc>
          <w:tcPr>
            <w:tcW w:w="1931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92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39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1196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18" w:type="dxa"/>
          </w:tcPr>
          <w:p w:rsidR="00B70245" w:rsidRDefault="00B70245" w:rsidP="003A2BE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ad din into counter</w:t>
            </w:r>
          </w:p>
        </w:tc>
      </w:tr>
    </w:tbl>
    <w:p w:rsidR="00C031F1" w:rsidRPr="00927E12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ign</w:t>
      </w:r>
      <w:r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C031F1" w:rsidRDefault="00971989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4188" w:dyaOrig="3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184.5pt" o:ole="">
            <v:imagedata r:id="rId6" o:title=""/>
          </v:shape>
          <o:OLEObject Type="Embed" ProgID="Visio.Drawing.15" ShapeID="_x0000_i1025" DrawAspect="Content" ObjectID="_1485611294" r:id="rId7"/>
        </w:object>
      </w:r>
    </w:p>
    <w:p w:rsidR="00C031F1" w:rsidRPr="00A36464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C031F1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nter</w:t>
      </w:r>
    </w:p>
    <w:p w:rsidR="00C00ACE" w:rsidRDefault="00A804BA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804BA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D35A4AC" wp14:editId="44A00072">
            <wp:extent cx="5943600" cy="354139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F1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estbench</w:t>
      </w:r>
    </w:p>
    <w:p w:rsidR="00C031F1" w:rsidRDefault="00971989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971989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551BAF9" wp14:editId="5177D914">
            <wp:extent cx="5943600" cy="354139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1F1" w:rsidRPr="0067022B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B70245" w:rsidRDefault="00B70245" w:rsidP="00C031F1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unter cannot output a negative value</w:t>
      </w:r>
    </w:p>
    <w:p w:rsidR="00C031F1" w:rsidRDefault="00B70245" w:rsidP="00C031F1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most significant bit will result in the negative value</w:t>
      </w:r>
    </w:p>
    <w:p w:rsidR="00B70245" w:rsidRDefault="00B70245" w:rsidP="00B70245">
      <w:pPr>
        <w:pStyle w:val="ListParagraph"/>
        <w:numPr>
          <w:ilvl w:val="1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nter loops back to zero if incrementing</w:t>
      </w:r>
    </w:p>
    <w:p w:rsidR="00B70245" w:rsidRPr="00C031F1" w:rsidRDefault="00B70245" w:rsidP="00B70245">
      <w:pPr>
        <w:pStyle w:val="ListParagraph"/>
        <w:numPr>
          <w:ilvl w:val="1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unter loops back to the greatest positive value it can take</w:t>
      </w:r>
    </w:p>
    <w:p w:rsidR="00C031F1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B367F6" w:rsidRDefault="00C031F1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garding how I wrote my vhdl code</w:t>
      </w:r>
    </w:p>
    <w:p w:rsidR="00C031F1" w:rsidRPr="00B70245" w:rsidRDefault="00C031F1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 w:rsidR="00B70245">
        <w:rPr>
          <w:rFonts w:ascii="Times New Roman" w:hAnsi="Times New Roman" w:cs="Times New Roman"/>
          <w:sz w:val="24"/>
          <w:szCs w:val="24"/>
        </w:rPr>
        <w:t>used a process with a variable called count</w:t>
      </w:r>
    </w:p>
    <w:p w:rsidR="00B70245" w:rsidRPr="00C031F1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d sequential if and elsif statements</w:t>
      </w:r>
    </w:p>
    <w:p w:rsidR="00C031F1" w:rsidRPr="00C031F1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31F1" w:rsidRPr="006267F6" w:rsidRDefault="00C031F1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</w:t>
      </w:r>
      <w:r>
        <w:rPr>
          <w:rFonts w:ascii="Times New Roman" w:hAnsi="Times New Roman" w:cs="Times New Roman"/>
          <w:b/>
          <w:sz w:val="24"/>
          <w:szCs w:val="24"/>
        </w:rPr>
        <w:t xml:space="preserve"> and Challenges</w:t>
      </w:r>
      <w:r w:rsidRPr="006267F6">
        <w:rPr>
          <w:rFonts w:ascii="Times New Roman" w:hAnsi="Times New Roman" w:cs="Times New Roman"/>
          <w:b/>
          <w:sz w:val="24"/>
          <w:szCs w:val="24"/>
        </w:rPr>
        <w:t>:</w:t>
      </w:r>
    </w:p>
    <w:p w:rsidR="00C031F1" w:rsidRPr="00B70245" w:rsidRDefault="00C031F1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was having issues early on with the process statement. I didn’t realize “else if” id “elsif” in VHDL</w:t>
      </w:r>
    </w:p>
    <w:p w:rsidR="00B70245" w:rsidRPr="00C031F1" w:rsidRDefault="00B70245" w:rsidP="00C031F1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susing assignment operators; tried using signal assignment operator on a variable</w:t>
      </w:r>
    </w:p>
    <w:p w:rsidR="00C00ACE" w:rsidRDefault="00C00AC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0ACE" w:rsidRDefault="00C00AC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0ACE" w:rsidRDefault="00C00AC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C00ACE" w:rsidRDefault="00C00ACE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584D65" w:rsidRDefault="00584D65" w:rsidP="00C031F1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95882" w:rsidRPr="00D40744" w:rsidRDefault="00C031F1" w:rsidP="00A9588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lastRenderedPageBreak/>
        <w:t>Simulation Log: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Started : "Simulate Behavioral Model".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Running fuse...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mand Line: fuse -intstyle ise -incremental -o {C:/Users/Jack/Desktop/EECS 31L/hw4/assignment4_67574625/testbench_counter_isim_beh.exe} -prj {C:/Users/Jack/Desktop/EECS 31L/hw4/assignment4_67574625/testbench_counter_beh.prj} work.testbench_counter {}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 xml:space="preserve">Running: C:\Xilinx\14.7\ISE_DS\ISE\bin\nt64\unwrapped\fuse.exe -intstyle ise -incremental -o C:/Users/Jack/Desktop/EECS 31L/hw4/assignment4_67574625/testbench_counter_isim_beh.exe -prj C:/Users/Jack/Desktop/EECS 31L/hw4/assignment4_67574625/testbench_counter_beh.prj work.testbench_counter 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ISim P.20131013 (signature 0x7708f090)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 xml:space="preserve">Turning on mult-threading, number of parallel sub-compilation jobs: 8 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Parsing VHDL file "C:/Users/Jack/Desktop/EECS 31L/hw4/assignment4_67574625/assignment4_67574625_counter.vhd" into library work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Parsing VHDL file "C:/Users/Jack/Desktop/EECS 31L/hw4/assignment4_67574625/testbench_counter.vhd" into library work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package std_logic_arith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package std_logic_unsigned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package numeric_std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architecture behavioral of entity assignment4_67574625_counter [\assignment4_67574625_counter(32...]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ing architecture behavior of entity testbench_counter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Compiled 8 VHDL Units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Built simulation executable C:/Users/Jack/Desktop/EECS 31L/hw4/assignment4_67574625/testbench_counter_isim_beh.exe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Fuse Memory Usage: 37152 KB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Fuse CPU Usage: 561 ms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Launching ISim simulation engine GUI...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 xml:space="preserve">"C:/Users/Jack/Desktop/EECS 31L/hw4/assignment4_67574625/testbench_counter_isim_beh.exe" -intstyle ise -gui -tclbatch </w:t>
      </w:r>
      <w:r w:rsidRPr="00A95882">
        <w:rPr>
          <w:rFonts w:ascii="Times New Roman" w:hAnsi="Times New Roman" w:cs="Times New Roman"/>
          <w:sz w:val="24"/>
          <w:szCs w:val="24"/>
        </w:rPr>
        <w:lastRenderedPageBreak/>
        <w:t>isim.cmd  -wdb "C:/Users/Jack/Desktop/EECS 31L/hw4/assignment4_67574625/testbench_counter_isim_beh.wdb"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ISim simulation engine GUI launched successfully</w:t>
      </w:r>
    </w:p>
    <w:p w:rsidR="00A95882" w:rsidRPr="00A95882" w:rsidRDefault="00A95882" w:rsidP="00A9588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Default="00A95882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95882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D40744" w:rsidRPr="00D40744" w:rsidRDefault="00D40744" w:rsidP="00C031F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031F1" w:rsidRPr="0081483E" w:rsidRDefault="00C031F1" w:rsidP="00C031F1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Pr="0081483E">
        <w:rPr>
          <w:rFonts w:ascii="Times New Roman" w:hAnsi="Times New Roman" w:cs="Times New Roman"/>
          <w:b/>
          <w:sz w:val="32"/>
          <w:szCs w:val="24"/>
        </w:rPr>
        <w:t>Waveform</w:t>
      </w:r>
      <w:r>
        <w:rPr>
          <w:rFonts w:ascii="Times New Roman" w:hAnsi="Times New Roman" w:cs="Times New Roman"/>
          <w:b/>
          <w:sz w:val="32"/>
          <w:szCs w:val="24"/>
        </w:rPr>
        <w:t>s</w:t>
      </w:r>
    </w:p>
    <w:p w:rsidR="00C031F1" w:rsidRPr="00B70245" w:rsidRDefault="00C031F1" w:rsidP="00C031F1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t>Full Waveform</w:t>
      </w:r>
      <w:r w:rsidR="00A95882">
        <w:rPr>
          <w:rFonts w:ascii="Times New Roman" w:hAnsi="Times New Roman" w:cs="Times New Roman"/>
          <w:i/>
          <w:sz w:val="24"/>
          <w:szCs w:val="24"/>
        </w:rPr>
        <w:t xml:space="preserve"> Snapshot</w:t>
      </w:r>
    </w:p>
    <w:p w:rsidR="00C031F1" w:rsidRPr="00B70245" w:rsidRDefault="00EF01C4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EF01C4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8BDD327" wp14:editId="623D24D4">
            <wp:extent cx="5943600" cy="354139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744" w:rsidRDefault="00D40744" w:rsidP="00C031F1">
      <w:pPr>
        <w:spacing w:after="0"/>
        <w:rPr>
          <w:rFonts w:ascii="Times New Roman" w:hAnsi="Times New Roman" w:cs="Times New Roman"/>
          <w:i/>
          <w:sz w:val="24"/>
          <w:szCs w:val="24"/>
        </w:rPr>
      </w:pPr>
    </w:p>
    <w:p w:rsidR="00C031F1" w:rsidRDefault="00C031F1" w:rsidP="00C031F1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B70245">
        <w:rPr>
          <w:rFonts w:ascii="Times New Roman" w:hAnsi="Times New Roman" w:cs="Times New Roman"/>
          <w:i/>
          <w:sz w:val="24"/>
          <w:szCs w:val="24"/>
        </w:rPr>
        <w:t>Snapshots of Waveform</w:t>
      </w:r>
    </w:p>
    <w:p w:rsidR="00A95882" w:rsidRDefault="00A95882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et Counter</w:t>
      </w:r>
    </w:p>
    <w:p w:rsidR="00A95882" w:rsidRDefault="00C3590E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3590E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1C2C1273" wp14:editId="2BEA9085">
            <wp:extent cx="5943600" cy="1077595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7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882" w:rsidRDefault="00A95882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crement</w:t>
      </w:r>
    </w:p>
    <w:p w:rsidR="00A95882" w:rsidRDefault="001C789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C789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3A8CA41" wp14:editId="731A3E35">
            <wp:extent cx="5943600" cy="10134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1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882" w:rsidRDefault="00A95882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ecrement</w:t>
      </w:r>
    </w:p>
    <w:p w:rsidR="00A95882" w:rsidRPr="00A95882" w:rsidRDefault="001C789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C789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E7CA3D" wp14:editId="141FA331">
            <wp:extent cx="5943600" cy="95567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409" w:rsidRDefault="0049487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ad random value and start </w:t>
      </w:r>
      <w:r w:rsidR="00B70245">
        <w:rPr>
          <w:rFonts w:ascii="Times New Roman" w:hAnsi="Times New Roman" w:cs="Times New Roman"/>
          <w:sz w:val="24"/>
          <w:szCs w:val="24"/>
        </w:rPr>
        <w:t>Incrementing</w:t>
      </w:r>
    </w:p>
    <w:p w:rsidR="00B70245" w:rsidRDefault="00D83858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8385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88E690" wp14:editId="2815C495">
            <wp:extent cx="5943600" cy="94297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245" w:rsidRDefault="0049487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ad greatest positive value and l</w:t>
      </w:r>
      <w:r w:rsidR="00B70245">
        <w:rPr>
          <w:rFonts w:ascii="Times New Roman" w:hAnsi="Times New Roman" w:cs="Times New Roman"/>
          <w:sz w:val="24"/>
          <w:szCs w:val="24"/>
        </w:rPr>
        <w:t>oop back to zero</w:t>
      </w:r>
      <w:r>
        <w:rPr>
          <w:rFonts w:ascii="Times New Roman" w:hAnsi="Times New Roman" w:cs="Times New Roman"/>
          <w:sz w:val="24"/>
          <w:szCs w:val="24"/>
        </w:rPr>
        <w:t xml:space="preserve"> and continue incrementing</w:t>
      </w:r>
    </w:p>
    <w:p w:rsidR="00B70245" w:rsidRDefault="001C7896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C789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32D357" wp14:editId="6548BF5C">
            <wp:extent cx="5943600" cy="90805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0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245" w:rsidRDefault="0049487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ad random value and start </w:t>
      </w:r>
      <w:r w:rsidR="00B70245">
        <w:rPr>
          <w:rFonts w:ascii="Times New Roman" w:hAnsi="Times New Roman" w:cs="Times New Roman"/>
          <w:sz w:val="24"/>
          <w:szCs w:val="24"/>
        </w:rPr>
        <w:t>Decrementing</w:t>
      </w:r>
    </w:p>
    <w:p w:rsidR="00B70245" w:rsidRDefault="002D7088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D70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58E5838" wp14:editId="64B53135">
            <wp:extent cx="5943600" cy="8934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9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245" w:rsidRDefault="0049487B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ad zero and l</w:t>
      </w:r>
      <w:r w:rsidR="00B70245">
        <w:rPr>
          <w:rFonts w:ascii="Times New Roman" w:hAnsi="Times New Roman" w:cs="Times New Roman"/>
          <w:sz w:val="24"/>
          <w:szCs w:val="24"/>
        </w:rPr>
        <w:t>oop back to greatest positive value</w:t>
      </w:r>
      <w:r w:rsidRPr="0049487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nd continue decrementing</w:t>
      </w:r>
    </w:p>
    <w:p w:rsidR="00B70245" w:rsidRPr="00C031F1" w:rsidRDefault="002D7088" w:rsidP="00C031F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D708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9CD673" wp14:editId="76AAEB0A">
            <wp:extent cx="5943600" cy="9925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70245" w:rsidRPr="00C031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127B0"/>
    <w:multiLevelType w:val="hybridMultilevel"/>
    <w:tmpl w:val="A9EAE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4775D"/>
    <w:multiLevelType w:val="hybridMultilevel"/>
    <w:tmpl w:val="32EE4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C154A5"/>
    <w:multiLevelType w:val="hybridMultilevel"/>
    <w:tmpl w:val="F7D40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DBA38FA"/>
    <w:multiLevelType w:val="hybridMultilevel"/>
    <w:tmpl w:val="25C4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2472"/>
    <w:rsid w:val="001C7896"/>
    <w:rsid w:val="002D7088"/>
    <w:rsid w:val="00304F61"/>
    <w:rsid w:val="00352E1D"/>
    <w:rsid w:val="004900A1"/>
    <w:rsid w:val="0049487B"/>
    <w:rsid w:val="00552472"/>
    <w:rsid w:val="00584D65"/>
    <w:rsid w:val="00592409"/>
    <w:rsid w:val="00614BB6"/>
    <w:rsid w:val="008A558B"/>
    <w:rsid w:val="00971989"/>
    <w:rsid w:val="00A11625"/>
    <w:rsid w:val="00A804BA"/>
    <w:rsid w:val="00A95882"/>
    <w:rsid w:val="00B70245"/>
    <w:rsid w:val="00BA5EE2"/>
    <w:rsid w:val="00BD49CB"/>
    <w:rsid w:val="00C00ACE"/>
    <w:rsid w:val="00C031F1"/>
    <w:rsid w:val="00C24440"/>
    <w:rsid w:val="00C3590E"/>
    <w:rsid w:val="00CB7299"/>
    <w:rsid w:val="00D40744"/>
    <w:rsid w:val="00D83858"/>
    <w:rsid w:val="00EF0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1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03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031F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031F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1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31F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639</Words>
  <Characters>364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2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14</cp:revision>
  <dcterms:created xsi:type="dcterms:W3CDTF">2015-02-16T03:24:00Z</dcterms:created>
  <dcterms:modified xsi:type="dcterms:W3CDTF">2015-02-17T01:02:00Z</dcterms:modified>
</cp:coreProperties>
</file>